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68D259" w14:textId="77777777" w:rsidR="00A26B24" w:rsidRPr="00E91716" w:rsidRDefault="00A26B24" w:rsidP="00A26B24">
      <w:pPr>
        <w:spacing w:line="360" w:lineRule="auto"/>
        <w:ind w:left="285" w:right="-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91716">
        <w:rPr>
          <w:rFonts w:ascii="Times New Roman" w:eastAsia="Times New Roman" w:hAnsi="Times New Roman" w:cs="Times New Roman"/>
          <w:sz w:val="24"/>
          <w:szCs w:val="24"/>
        </w:rPr>
        <w:t xml:space="preserve">МИНИСТЕРСТВО НАУКИ И ВЫСШЕГО ОБРАЗОВАНИЯ РОССИЙСКОЙ ФЕДЕРАЦИИ </w:t>
      </w:r>
    </w:p>
    <w:p w14:paraId="005A893C" w14:textId="77777777" w:rsidR="00A26B24" w:rsidRPr="00E91716" w:rsidRDefault="00A26B24" w:rsidP="00A26B24">
      <w:pPr>
        <w:spacing w:line="360" w:lineRule="auto"/>
        <w:ind w:left="283" w:right="-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91716">
        <w:rPr>
          <w:rFonts w:ascii="Times New Roman" w:eastAsia="Times New Roman" w:hAnsi="Times New Roman" w:cs="Times New Roman"/>
          <w:sz w:val="24"/>
          <w:szCs w:val="24"/>
        </w:rPr>
        <w:t xml:space="preserve">ФЕДЕРАЛЬНОЕ ГОСУДАРСТВЕННОЕ АВТОНОМНОЕ ОБРАЗОВАТЕЛЬНОЕ </w:t>
      </w:r>
    </w:p>
    <w:p w14:paraId="2C4F81AA" w14:textId="77777777" w:rsidR="00A26B24" w:rsidRPr="00E91716" w:rsidRDefault="00A26B24" w:rsidP="00A26B24">
      <w:pPr>
        <w:spacing w:line="360" w:lineRule="auto"/>
        <w:ind w:left="283" w:right="-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91716">
        <w:rPr>
          <w:rFonts w:ascii="Times New Roman" w:eastAsia="Times New Roman" w:hAnsi="Times New Roman" w:cs="Times New Roman"/>
          <w:sz w:val="24"/>
          <w:szCs w:val="24"/>
        </w:rPr>
        <w:t xml:space="preserve">УЧРЕЖДЕНИЕ ВЫСШЕГО ОБРАЗОВАНИЯ </w:t>
      </w:r>
    </w:p>
    <w:p w14:paraId="012E1973" w14:textId="77777777" w:rsidR="00A26B24" w:rsidRPr="00E91716" w:rsidRDefault="00A26B24" w:rsidP="00A26B24">
      <w:pPr>
        <w:spacing w:line="360" w:lineRule="auto"/>
        <w:ind w:left="283" w:right="-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91716">
        <w:rPr>
          <w:rFonts w:ascii="Times New Roman" w:eastAsia="Times New Roman" w:hAnsi="Times New Roman" w:cs="Times New Roman"/>
          <w:sz w:val="24"/>
          <w:szCs w:val="24"/>
        </w:rPr>
        <w:t xml:space="preserve">«СЕВАСТОПОЛЬСКИЙ ГОСУДАРСТВЕННЫЙ УНИВЕРСИТЕТ» </w:t>
      </w:r>
    </w:p>
    <w:p w14:paraId="6093059A" w14:textId="77777777" w:rsidR="00A26B24" w:rsidRPr="00E91716" w:rsidRDefault="00A26B24" w:rsidP="00A26B24">
      <w:pPr>
        <w:spacing w:line="360" w:lineRule="auto"/>
        <w:ind w:left="283" w:right="-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91716">
        <w:rPr>
          <w:rFonts w:ascii="Times New Roman" w:eastAsia="Times New Roman" w:hAnsi="Times New Roman" w:cs="Times New Roman"/>
          <w:sz w:val="24"/>
          <w:szCs w:val="24"/>
        </w:rPr>
        <w:t>Институт информационных технологий и управления в технических системах</w:t>
      </w:r>
    </w:p>
    <w:p w14:paraId="034AC0F6" w14:textId="77777777" w:rsidR="00A26B24" w:rsidRPr="00E91716" w:rsidRDefault="00A26B24" w:rsidP="00A26B24">
      <w:pPr>
        <w:spacing w:line="360" w:lineRule="auto"/>
        <w:ind w:left="283" w:right="-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91716">
        <w:rPr>
          <w:rFonts w:ascii="Times New Roman" w:eastAsia="Times New Roman" w:hAnsi="Times New Roman" w:cs="Times New Roman"/>
          <w:sz w:val="24"/>
          <w:szCs w:val="24"/>
        </w:rPr>
        <w:t>Кафедра «Информационные системы»</w:t>
      </w:r>
    </w:p>
    <w:p w14:paraId="65D95E67" w14:textId="77777777" w:rsidR="00A26B24" w:rsidRPr="00E91716" w:rsidRDefault="00A26B24" w:rsidP="00A26B24">
      <w:pPr>
        <w:spacing w:line="360" w:lineRule="auto"/>
        <w:ind w:right="-2"/>
        <w:rPr>
          <w:rFonts w:ascii="Times New Roman" w:eastAsia="Times New Roman" w:hAnsi="Times New Roman" w:cs="Times New Roman"/>
          <w:sz w:val="24"/>
          <w:szCs w:val="24"/>
        </w:rPr>
      </w:pPr>
    </w:p>
    <w:p w14:paraId="5F0788BC" w14:textId="77777777" w:rsidR="00A26B24" w:rsidRPr="00E91716" w:rsidRDefault="00A26B24" w:rsidP="00A26B24">
      <w:pPr>
        <w:spacing w:line="360" w:lineRule="auto"/>
        <w:ind w:right="-2"/>
        <w:rPr>
          <w:rFonts w:ascii="Times New Roman" w:eastAsia="Times New Roman" w:hAnsi="Times New Roman" w:cs="Times New Roman"/>
          <w:sz w:val="24"/>
          <w:szCs w:val="24"/>
        </w:rPr>
      </w:pPr>
    </w:p>
    <w:p w14:paraId="3F1573AE" w14:textId="77777777" w:rsidR="00A26B24" w:rsidRPr="00E91716" w:rsidRDefault="00A26B24" w:rsidP="00A26B24">
      <w:pPr>
        <w:spacing w:line="360" w:lineRule="auto"/>
        <w:ind w:right="-2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91716">
        <w:rPr>
          <w:rFonts w:ascii="Times New Roman" w:eastAsia="Times New Roman" w:hAnsi="Times New Roman" w:cs="Times New Roman"/>
          <w:b/>
          <w:sz w:val="24"/>
          <w:szCs w:val="24"/>
        </w:rPr>
        <w:t xml:space="preserve">ОТЧЕТ </w:t>
      </w:r>
    </w:p>
    <w:p w14:paraId="3503BCD1" w14:textId="308788A3" w:rsidR="00A26B24" w:rsidRPr="00C368BA" w:rsidRDefault="00A26B24" w:rsidP="00A26B24">
      <w:pPr>
        <w:spacing w:line="360" w:lineRule="auto"/>
        <w:ind w:left="283" w:right="-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91716">
        <w:rPr>
          <w:rFonts w:ascii="Times New Roman" w:eastAsia="Times New Roman" w:hAnsi="Times New Roman" w:cs="Times New Roman"/>
          <w:sz w:val="24"/>
          <w:szCs w:val="24"/>
        </w:rPr>
        <w:t>о выполнении лабораторной работы №</w:t>
      </w:r>
      <w:r w:rsidR="001129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D23F0">
        <w:rPr>
          <w:rFonts w:ascii="Times New Roman" w:eastAsia="Times New Roman" w:hAnsi="Times New Roman" w:cs="Times New Roman"/>
          <w:sz w:val="24"/>
          <w:szCs w:val="24"/>
        </w:rPr>
        <w:t>2</w:t>
      </w:r>
    </w:p>
    <w:p w14:paraId="6B6F7943" w14:textId="53C993C2" w:rsidR="00A26B24" w:rsidRPr="00E91716" w:rsidRDefault="00A26B24" w:rsidP="00A26B24">
      <w:pPr>
        <w:spacing w:line="360" w:lineRule="auto"/>
        <w:ind w:left="283" w:right="-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91716">
        <w:rPr>
          <w:rFonts w:ascii="Times New Roman" w:eastAsia="Times New Roman" w:hAnsi="Times New Roman" w:cs="Times New Roman"/>
          <w:sz w:val="24"/>
          <w:szCs w:val="24"/>
        </w:rPr>
        <w:t>по дисциплине “</w:t>
      </w:r>
      <w:hyperlink r:id="rId7" w:history="1">
        <w:r w:rsidR="00C368BA" w:rsidRPr="00C368BA">
          <w:rPr>
            <w:rStyle w:val="ac"/>
          </w:rPr>
          <w:t>Технологии распределенных систем и параллельных вычислений</w:t>
        </w:r>
      </w:hyperlink>
      <w:r w:rsidR="009E53D1" w:rsidRPr="00C368BA">
        <w:rPr>
          <w:rStyle w:val="ac"/>
        </w:rPr>
        <w:t>”</w:t>
      </w:r>
    </w:p>
    <w:p w14:paraId="2E8BE94A" w14:textId="77777777" w:rsidR="00A26B24" w:rsidRPr="00E91716" w:rsidRDefault="00A26B24" w:rsidP="00A26B24">
      <w:pPr>
        <w:spacing w:line="360" w:lineRule="auto"/>
        <w:ind w:left="283" w:right="-2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8818FBA" w14:textId="77777777" w:rsidR="00A26B24" w:rsidRPr="00E91716" w:rsidRDefault="00A26B24" w:rsidP="00A26B24">
      <w:pPr>
        <w:spacing w:line="360" w:lineRule="auto"/>
        <w:ind w:right="-2"/>
        <w:rPr>
          <w:rFonts w:ascii="Times New Roman" w:eastAsia="Times New Roman" w:hAnsi="Times New Roman" w:cs="Times New Roman"/>
          <w:sz w:val="24"/>
          <w:szCs w:val="24"/>
        </w:rPr>
      </w:pPr>
    </w:p>
    <w:p w14:paraId="2D73B63A" w14:textId="77777777" w:rsidR="00A26B24" w:rsidRPr="00CA65C2" w:rsidRDefault="00A26B24" w:rsidP="00A26B24">
      <w:pPr>
        <w:spacing w:line="360" w:lineRule="auto"/>
        <w:ind w:right="-2"/>
        <w:rPr>
          <w:rFonts w:ascii="Times New Roman" w:eastAsia="Times New Roman" w:hAnsi="Times New Roman" w:cs="Times New Roman"/>
          <w:sz w:val="24"/>
          <w:szCs w:val="24"/>
        </w:rPr>
      </w:pPr>
    </w:p>
    <w:p w14:paraId="4B2298E0" w14:textId="77777777" w:rsidR="00A26B24" w:rsidRPr="00E91716" w:rsidRDefault="00A26B24" w:rsidP="00A26B24">
      <w:pPr>
        <w:spacing w:line="360" w:lineRule="auto"/>
        <w:ind w:right="-2"/>
        <w:rPr>
          <w:rFonts w:ascii="Times New Roman" w:eastAsia="Times New Roman" w:hAnsi="Times New Roman" w:cs="Times New Roman"/>
          <w:sz w:val="24"/>
          <w:szCs w:val="24"/>
        </w:rPr>
      </w:pPr>
    </w:p>
    <w:p w14:paraId="094F9FFF" w14:textId="71E8BDDB" w:rsidR="00A26B24" w:rsidRPr="00E91716" w:rsidRDefault="00A26B24" w:rsidP="00A26B24">
      <w:pPr>
        <w:spacing w:line="360" w:lineRule="auto"/>
        <w:ind w:left="283" w:right="-2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E91716">
        <w:rPr>
          <w:rFonts w:ascii="Times New Roman" w:eastAsia="Times New Roman" w:hAnsi="Times New Roman" w:cs="Times New Roman"/>
          <w:sz w:val="24"/>
          <w:szCs w:val="24"/>
        </w:rPr>
        <w:t xml:space="preserve"> Выполнил: ст. гр. ИС/б-20-</w:t>
      </w:r>
      <w:r w:rsidR="00927CF1" w:rsidRPr="00E91716">
        <w:rPr>
          <w:rFonts w:ascii="Times New Roman" w:eastAsia="Times New Roman" w:hAnsi="Times New Roman" w:cs="Times New Roman"/>
          <w:sz w:val="24"/>
          <w:szCs w:val="24"/>
        </w:rPr>
        <w:t>2</w:t>
      </w:r>
      <w:r w:rsidRPr="00E91716">
        <w:rPr>
          <w:rFonts w:ascii="Times New Roman" w:eastAsia="Times New Roman" w:hAnsi="Times New Roman" w:cs="Times New Roman"/>
          <w:sz w:val="24"/>
          <w:szCs w:val="24"/>
        </w:rPr>
        <w:t xml:space="preserve">-о </w:t>
      </w:r>
    </w:p>
    <w:p w14:paraId="4EB9AC36" w14:textId="77777777" w:rsidR="00A26B24" w:rsidRPr="00E91716" w:rsidRDefault="00A26B24" w:rsidP="00A26B24">
      <w:pPr>
        <w:spacing w:line="360" w:lineRule="auto"/>
        <w:ind w:left="283" w:right="-2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E91716">
        <w:rPr>
          <w:rFonts w:ascii="Times New Roman" w:eastAsia="Times New Roman" w:hAnsi="Times New Roman" w:cs="Times New Roman"/>
          <w:sz w:val="24"/>
          <w:szCs w:val="24"/>
        </w:rPr>
        <w:t>Белик Г. М.</w:t>
      </w:r>
    </w:p>
    <w:p w14:paraId="441084C2" w14:textId="6F41444A" w:rsidR="00A26B24" w:rsidRPr="00E91716" w:rsidRDefault="00A26B24" w:rsidP="00A26B24">
      <w:pPr>
        <w:spacing w:line="360" w:lineRule="auto"/>
        <w:ind w:left="283" w:right="-2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E91716">
        <w:rPr>
          <w:rFonts w:ascii="Times New Roman" w:eastAsia="Times New Roman" w:hAnsi="Times New Roman" w:cs="Times New Roman"/>
          <w:sz w:val="24"/>
          <w:szCs w:val="24"/>
        </w:rPr>
        <w:t xml:space="preserve">Проверил: доц. каф. </w:t>
      </w:r>
    </w:p>
    <w:p w14:paraId="48C1EAF5" w14:textId="77777777" w:rsidR="00A26B24" w:rsidRPr="00E91716" w:rsidRDefault="00A26B24" w:rsidP="00A26B24">
      <w:pPr>
        <w:spacing w:line="360" w:lineRule="auto"/>
        <w:ind w:left="283" w:right="-2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E91716">
        <w:rPr>
          <w:rFonts w:ascii="Times New Roman" w:eastAsia="Times New Roman" w:hAnsi="Times New Roman" w:cs="Times New Roman"/>
          <w:sz w:val="24"/>
          <w:szCs w:val="24"/>
        </w:rPr>
        <w:t>«Информационные системы»</w:t>
      </w:r>
    </w:p>
    <w:p w14:paraId="525F82BC" w14:textId="3A2506DE" w:rsidR="00A26B24" w:rsidRPr="00E91716" w:rsidRDefault="00A26B24" w:rsidP="00A26B24">
      <w:pPr>
        <w:spacing w:line="360" w:lineRule="auto"/>
        <w:ind w:left="283" w:right="-2"/>
        <w:jc w:val="right"/>
        <w:rPr>
          <w:rFonts w:ascii="Times New Roman" w:eastAsia="Times New Roman" w:hAnsi="Times New Roman" w:cs="Times New Roman"/>
          <w:sz w:val="24"/>
          <w:szCs w:val="24"/>
        </w:rPr>
      </w:pPr>
      <w:r w:rsidRPr="00E9171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91C0A">
        <w:rPr>
          <w:rFonts w:ascii="Times New Roman" w:eastAsia="Times New Roman" w:hAnsi="Times New Roman" w:cs="Times New Roman"/>
          <w:sz w:val="24"/>
          <w:szCs w:val="24"/>
        </w:rPr>
        <w:t>Кротов</w:t>
      </w:r>
      <w:r w:rsidRPr="00E9171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91C0A">
        <w:rPr>
          <w:rFonts w:ascii="Times New Roman" w:eastAsia="Times New Roman" w:hAnsi="Times New Roman" w:cs="Times New Roman"/>
          <w:sz w:val="24"/>
          <w:szCs w:val="24"/>
        </w:rPr>
        <w:t>К</w:t>
      </w:r>
      <w:r w:rsidRPr="00E91716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991C0A">
        <w:rPr>
          <w:rFonts w:ascii="Times New Roman" w:eastAsia="Times New Roman" w:hAnsi="Times New Roman" w:cs="Times New Roman"/>
          <w:sz w:val="24"/>
          <w:szCs w:val="24"/>
        </w:rPr>
        <w:t>В</w:t>
      </w:r>
      <w:r w:rsidRPr="00E91716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52735F2" w14:textId="77777777" w:rsidR="00A26B24" w:rsidRPr="00E91716" w:rsidRDefault="00A26B24" w:rsidP="00A26B24">
      <w:pPr>
        <w:ind w:right="-2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3C4D61FA" w14:textId="77777777" w:rsidR="00A26B24" w:rsidRPr="00E91716" w:rsidRDefault="00A26B24" w:rsidP="00A26B24">
      <w:pPr>
        <w:ind w:right="-2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7FB47E38" w14:textId="77777777" w:rsidR="00A26B24" w:rsidRPr="00E91716" w:rsidRDefault="00A26B24" w:rsidP="00A26B24">
      <w:pPr>
        <w:ind w:right="-2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A5B38B5" w14:textId="77777777" w:rsidR="00A26B24" w:rsidRPr="00E91716" w:rsidRDefault="00A26B24" w:rsidP="00A26B24">
      <w:pPr>
        <w:ind w:right="-2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289B5617" w14:textId="77777777" w:rsidR="00A26B24" w:rsidRPr="00E91716" w:rsidRDefault="00A26B24" w:rsidP="00A26B24">
      <w:pPr>
        <w:ind w:right="-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91716">
        <w:rPr>
          <w:rFonts w:ascii="Times New Roman" w:eastAsia="Times New Roman" w:hAnsi="Times New Roman" w:cs="Times New Roman"/>
          <w:sz w:val="24"/>
          <w:szCs w:val="24"/>
        </w:rPr>
        <w:t xml:space="preserve">Севастополь </w:t>
      </w:r>
    </w:p>
    <w:p w14:paraId="6A427E21" w14:textId="51C1F79D" w:rsidR="00A26B24" w:rsidRPr="00E91716" w:rsidRDefault="00A26B24" w:rsidP="00A26B2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91716">
        <w:rPr>
          <w:rFonts w:ascii="Times New Roman" w:hAnsi="Times New Roman" w:cs="Times New Roman"/>
          <w:sz w:val="24"/>
          <w:szCs w:val="24"/>
        </w:rPr>
        <w:t>202</w:t>
      </w:r>
      <w:r w:rsidR="00365B23">
        <w:rPr>
          <w:rFonts w:ascii="Times New Roman" w:hAnsi="Times New Roman" w:cs="Times New Roman"/>
          <w:sz w:val="24"/>
          <w:szCs w:val="24"/>
        </w:rPr>
        <w:t>3</w:t>
      </w:r>
    </w:p>
    <w:p w14:paraId="03058EE3" w14:textId="5BFD5A39" w:rsidR="007A4628" w:rsidRPr="00B73544" w:rsidRDefault="00BF0E31" w:rsidP="007A4628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b/>
          <w:bCs/>
          <w:color w:val="0D0D0D" w:themeColor="text1" w:themeTint="F2"/>
          <w:sz w:val="24"/>
          <w:szCs w:val="24"/>
        </w:rPr>
      </w:pPr>
      <w:r w:rsidRPr="00B73544">
        <w:rPr>
          <w:rFonts w:ascii="Times New Roman" w:hAnsi="Times New Roman" w:cs="Times New Roman"/>
          <w:b/>
          <w:bCs/>
          <w:color w:val="0D0D0D" w:themeColor="text1" w:themeTint="F2"/>
          <w:sz w:val="24"/>
          <w:szCs w:val="24"/>
        </w:rPr>
        <w:lastRenderedPageBreak/>
        <w:t>Цель работы</w:t>
      </w:r>
    </w:p>
    <w:p w14:paraId="074752D1" w14:textId="77777777" w:rsidR="007A4628" w:rsidRPr="00B73544" w:rsidRDefault="007A4628" w:rsidP="007A4628">
      <w:pPr>
        <w:pStyle w:val="ab"/>
        <w:rPr>
          <w:rFonts w:cstheme="minorBidi"/>
        </w:rPr>
      </w:pPr>
      <w:r w:rsidRPr="00B73544">
        <w:t>Исследовать способы обмена данными между процессами в режиме широковещания или группового обмена с использованием MPI-функций.</w:t>
      </w:r>
    </w:p>
    <w:p w14:paraId="5640BFD1" w14:textId="77777777" w:rsidR="007A4628" w:rsidRPr="00B73544" w:rsidRDefault="007A4628" w:rsidP="007A4628">
      <w:pPr>
        <w:spacing w:after="0" w:line="360" w:lineRule="auto"/>
        <w:ind w:left="-851" w:firstLine="567"/>
        <w:jc w:val="both"/>
        <w:rPr>
          <w:rFonts w:ascii="Times New Roman" w:hAnsi="Times New Roman"/>
          <w:sz w:val="24"/>
          <w:szCs w:val="24"/>
        </w:rPr>
      </w:pPr>
    </w:p>
    <w:p w14:paraId="48C7AA0A" w14:textId="62405116" w:rsidR="00BF0E31" w:rsidRPr="00B73544" w:rsidRDefault="007A4628" w:rsidP="00B73544">
      <w:pPr>
        <w:pStyle w:val="ab"/>
        <w:ind w:firstLine="0"/>
        <w:jc w:val="center"/>
        <w:rPr>
          <w:b/>
        </w:rPr>
      </w:pPr>
      <w:r w:rsidRPr="00B73544">
        <w:rPr>
          <w:b/>
        </w:rPr>
        <w:t>Вариант</w:t>
      </w:r>
      <w:r w:rsidR="009C7175" w:rsidRPr="00B73544">
        <w:rPr>
          <w:b/>
        </w:rPr>
        <w:t xml:space="preserve"> </w:t>
      </w:r>
      <w:r w:rsidRPr="00B73544">
        <w:rPr>
          <w:b/>
        </w:rPr>
        <w:t>1</w:t>
      </w:r>
    </w:p>
    <w:p w14:paraId="12EB82C6" w14:textId="2ED311F5" w:rsidR="007A4628" w:rsidRPr="00B73544" w:rsidRDefault="007A4628" w:rsidP="007A4628">
      <w:pPr>
        <w:pStyle w:val="ab"/>
      </w:pPr>
      <w:r w:rsidRPr="00B73544">
        <w:t xml:space="preserve">Реализовать блочный алгоритм распределенного параллельного перемножения матриц </w:t>
      </w:r>
      <w:proofErr w:type="spellStart"/>
      <w:r w:rsidRPr="00B73544">
        <w:t>Aи</w:t>
      </w:r>
      <w:proofErr w:type="spellEnd"/>
      <w:r w:rsidRPr="00B73544">
        <w:t xml:space="preserve"> </w:t>
      </w:r>
      <w:proofErr w:type="spellStart"/>
      <w:r w:rsidRPr="00B73544">
        <w:t>Bс</w:t>
      </w:r>
      <w:proofErr w:type="spellEnd"/>
      <w:r w:rsidRPr="00B73544">
        <w:t xml:space="preserve"> размерами (8*5) и (5*3) соответственно. Вид распределяемых между процессами блоков представлен на рисунке 1:</w:t>
      </w:r>
    </w:p>
    <w:p w14:paraId="7004B1AE" w14:textId="417128ED" w:rsidR="007A4628" w:rsidRPr="00B73544" w:rsidRDefault="00715C41" w:rsidP="007A4628">
      <w:pPr>
        <w:spacing w:after="0" w:line="360" w:lineRule="auto"/>
        <w:ind w:left="-851"/>
        <w:jc w:val="center"/>
        <w:rPr>
          <w:sz w:val="24"/>
          <w:szCs w:val="24"/>
        </w:rPr>
      </w:pPr>
      <w:r w:rsidRPr="00B73544">
        <w:rPr>
          <w:sz w:val="24"/>
          <w:szCs w:val="24"/>
        </w:rPr>
        <w:object w:dxaOrig="6285" w:dyaOrig="2190" w14:anchorId="0262B7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3pt;height:139pt" o:ole="">
            <v:imagedata r:id="rId8" o:title=""/>
          </v:shape>
          <o:OLEObject Type="Embed" ProgID="Visio.Drawing.11" ShapeID="_x0000_i1025" DrawAspect="Content" ObjectID="_1764376893" r:id="rId9"/>
        </w:object>
      </w:r>
    </w:p>
    <w:p w14:paraId="7F21528C" w14:textId="77777777" w:rsidR="007A4628" w:rsidRPr="00B73544" w:rsidRDefault="007A4628" w:rsidP="007A4628">
      <w:pPr>
        <w:spacing w:after="0" w:line="360" w:lineRule="auto"/>
        <w:ind w:left="-851"/>
        <w:jc w:val="center"/>
        <w:rPr>
          <w:rFonts w:ascii="Times New Roman" w:hAnsi="Times New Roman" w:cs="Times New Roman"/>
          <w:sz w:val="24"/>
          <w:szCs w:val="24"/>
        </w:rPr>
      </w:pPr>
      <w:r w:rsidRPr="00B73544">
        <w:rPr>
          <w:rFonts w:ascii="Times New Roman" w:hAnsi="Times New Roman" w:cs="Times New Roman"/>
          <w:sz w:val="24"/>
          <w:szCs w:val="24"/>
        </w:rPr>
        <w:t>Рисунок 1 – Перемножение матриц</w:t>
      </w:r>
    </w:p>
    <w:p w14:paraId="3C68CC41" w14:textId="77777777" w:rsidR="007A4628" w:rsidRPr="00B73544" w:rsidRDefault="007A4628" w:rsidP="007A4628">
      <w:pPr>
        <w:pStyle w:val="ab"/>
        <w:rPr>
          <w:rFonts w:cstheme="minorBidi"/>
        </w:rPr>
      </w:pPr>
      <w:r w:rsidRPr="00B73544">
        <w:t>Корневой процесс реализует рассылку:</w:t>
      </w:r>
    </w:p>
    <w:p w14:paraId="1B70BC26" w14:textId="77777777" w:rsidR="007A4628" w:rsidRPr="00B73544" w:rsidRDefault="007A4628" w:rsidP="007A4628">
      <w:pPr>
        <w:pStyle w:val="ab"/>
      </w:pPr>
      <w:r w:rsidRPr="00B73544">
        <w:t>1) блоков матрицы A по две строки;</w:t>
      </w:r>
    </w:p>
    <w:p w14:paraId="4EEEABCF" w14:textId="77777777" w:rsidR="007A4628" w:rsidRPr="00B73544" w:rsidRDefault="007A4628" w:rsidP="007A4628">
      <w:pPr>
        <w:pStyle w:val="ab"/>
      </w:pPr>
      <w:r w:rsidRPr="00B73544">
        <w:t xml:space="preserve">2) широковещательную рассылку элементов матрицы B между обрабатывающими процессами внутри своей группы (по умолчанию) – режим </w:t>
      </w:r>
      <w:r w:rsidRPr="00B73544">
        <w:rPr>
          <w:b/>
        </w:rPr>
        <w:t>One-To-All</w:t>
      </w:r>
      <w:r w:rsidRPr="00B73544">
        <w:t>.</w:t>
      </w:r>
    </w:p>
    <w:p w14:paraId="35421245" w14:textId="77777777" w:rsidR="007A4628" w:rsidRPr="00B73544" w:rsidRDefault="007A4628" w:rsidP="007A4628">
      <w:pPr>
        <w:pStyle w:val="ab"/>
      </w:pPr>
      <w:r w:rsidRPr="00B73544">
        <w:t xml:space="preserve">Организуется четыре процесса, обрабатывающих данные и формирующих фрагменты (2*3) матрицы результата C. После подготовки блоков матрицы со всеми обрабатывающими процессами (взаимная синхронизация функцией </w:t>
      </w:r>
      <w:proofErr w:type="spellStart"/>
      <w:r w:rsidRPr="00B73544">
        <w:rPr>
          <w:b/>
        </w:rPr>
        <w:t>MPI_Barrier</w:t>
      </w:r>
      <w:proofErr w:type="spellEnd"/>
      <w:r w:rsidRPr="00B73544">
        <w:t xml:space="preserve">) выполняется совместная передача результатов (блоков матрицы C) корневому процессу – режим </w:t>
      </w:r>
      <w:r w:rsidRPr="00B73544">
        <w:rPr>
          <w:b/>
        </w:rPr>
        <w:t>All-To-One</w:t>
      </w:r>
      <w:r w:rsidRPr="00B73544">
        <w:t>.</w:t>
      </w:r>
    </w:p>
    <w:p w14:paraId="42C3B463" w14:textId="77777777" w:rsidR="007A4628" w:rsidRPr="00B73544" w:rsidRDefault="007A4628" w:rsidP="007A4628">
      <w:pPr>
        <w:spacing w:after="0" w:line="360" w:lineRule="auto"/>
        <w:ind w:left="-851" w:firstLine="567"/>
        <w:jc w:val="both"/>
        <w:rPr>
          <w:rFonts w:ascii="Times New Roman" w:hAnsi="Times New Roman"/>
          <w:sz w:val="24"/>
          <w:szCs w:val="24"/>
        </w:rPr>
      </w:pPr>
    </w:p>
    <w:p w14:paraId="68EC1334" w14:textId="3715A20C" w:rsidR="007A4628" w:rsidRPr="00B73544" w:rsidRDefault="00853161" w:rsidP="007A4628">
      <w:pPr>
        <w:spacing w:after="0" w:line="360" w:lineRule="auto"/>
        <w:ind w:left="-851" w:firstLine="567"/>
        <w:jc w:val="center"/>
        <w:rPr>
          <w:rFonts w:ascii="Times New Roman" w:hAnsi="Times New Roman"/>
          <w:b/>
          <w:bCs/>
          <w:sz w:val="24"/>
          <w:szCs w:val="24"/>
          <w:lang w:val="en-US"/>
        </w:rPr>
      </w:pPr>
      <w:r w:rsidRPr="00B73544">
        <w:rPr>
          <w:rFonts w:ascii="Times New Roman" w:hAnsi="Times New Roman"/>
          <w:b/>
          <w:bCs/>
          <w:sz w:val="24"/>
          <w:szCs w:val="24"/>
        </w:rPr>
        <w:t>Код программы</w:t>
      </w:r>
    </w:p>
    <w:p w14:paraId="43A9988B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#include &lt;iostream&gt;</w:t>
      </w:r>
    </w:p>
    <w:p w14:paraId="5C4DE07D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#include &lt;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omanip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</w:p>
    <w:p w14:paraId="32AA0D01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#include "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pi.h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"</w:t>
      </w:r>
    </w:p>
    <w:p w14:paraId="40C1A0ED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14:paraId="5F477B76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using namespace std;</w:t>
      </w:r>
    </w:p>
    <w:p w14:paraId="54585620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14:paraId="5BECF7EB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const int N = 8;</w:t>
      </w:r>
    </w:p>
    <w:p w14:paraId="2CEFDA99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const int M = 5;</w:t>
      </w:r>
    </w:p>
    <w:p w14:paraId="08A1EC76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const int K = 3;</w:t>
      </w:r>
    </w:p>
    <w:p w14:paraId="46F92C48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14:paraId="60248F96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int </w:t>
      </w:r>
      <w:proofErr w:type="gram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ain(</w:t>
      </w:r>
      <w:proofErr w:type="gram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int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argc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char**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argv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)</w:t>
      </w:r>
    </w:p>
    <w:p w14:paraId="75A547A1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</w:p>
    <w:p w14:paraId="60B9D908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int rank, processes;</w:t>
      </w:r>
    </w:p>
    <w:p w14:paraId="54C7F753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PI_</w:t>
      </w:r>
      <w:proofErr w:type="gram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nit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&amp;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argc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, &amp;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argv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14:paraId="166808D1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PI_Comm_</w:t>
      </w:r>
      <w:proofErr w:type="gram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rank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PI_COMM_WORLD, &amp;rank);</w:t>
      </w:r>
    </w:p>
    <w:p w14:paraId="3026EF5A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PI_Comm_</w:t>
      </w:r>
      <w:proofErr w:type="gram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size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PI_COMM_WORLD, &amp;processes);</w:t>
      </w:r>
    </w:p>
    <w:p w14:paraId="60B916BA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lastRenderedPageBreak/>
        <w:tab/>
        <w:t xml:space="preserve">int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asterProcess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</w:t>
      </w:r>
    </w:p>
    <w:p w14:paraId="37A9BEE7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14:paraId="060D7BE3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int A[N][M];</w:t>
      </w:r>
    </w:p>
    <w:p w14:paraId="4E567062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int B[M][K];</w:t>
      </w:r>
    </w:p>
    <w:p w14:paraId="65222CED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int C[N][K];</w:t>
      </w:r>
    </w:p>
    <w:p w14:paraId="6B226B51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int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blockA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[2][M];</w:t>
      </w:r>
    </w:p>
    <w:p w14:paraId="227BFFDC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int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blockC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[2][K];</w:t>
      </w:r>
    </w:p>
    <w:p w14:paraId="0A135119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14:paraId="221AEC13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if (rank ==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asterProcess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)</w:t>
      </w:r>
    </w:p>
    <w:p w14:paraId="7DDF4D05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</w:t>
      </w:r>
    </w:p>
    <w:p w14:paraId="7A9ABAE3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int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dataA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[N][M] = {</w:t>
      </w:r>
    </w:p>
    <w:p w14:paraId="1D00A342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1, 2, 3, 4, 5},</w:t>
      </w:r>
    </w:p>
    <w:p w14:paraId="3C83DA24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6, 7, 8, 9, 10},</w:t>
      </w:r>
    </w:p>
    <w:p w14:paraId="295475A4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11, 12, 13, 14, 15},</w:t>
      </w:r>
    </w:p>
    <w:p w14:paraId="2831D0E6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16, 17, 18, 19, 20},</w:t>
      </w:r>
    </w:p>
    <w:p w14:paraId="1A27C380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21, 22, 23, 24, 25},</w:t>
      </w:r>
    </w:p>
    <w:p w14:paraId="0283C4F8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26, 27, 28, 29, 30},</w:t>
      </w:r>
    </w:p>
    <w:p w14:paraId="14280BCE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31, 32, 33, 34, 35},</w:t>
      </w:r>
    </w:p>
    <w:p w14:paraId="5F5989AB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36, 37, 38, 39, 40},</w:t>
      </w:r>
    </w:p>
    <w:p w14:paraId="09035FEF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;</w:t>
      </w:r>
    </w:p>
    <w:p w14:paraId="6183FC22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14:paraId="1F6C99EB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int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dataB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[M][K] = {</w:t>
      </w:r>
    </w:p>
    <w:p w14:paraId="24597FA0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1, 2, 3},</w:t>
      </w:r>
    </w:p>
    <w:p w14:paraId="1881D9E5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4, 5, 6},</w:t>
      </w:r>
    </w:p>
    <w:p w14:paraId="4890E595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7, 8, 9},</w:t>
      </w:r>
    </w:p>
    <w:p w14:paraId="79C4523A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10, 11, 12},</w:t>
      </w:r>
    </w:p>
    <w:p w14:paraId="7B9377BF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13, 14, 15},</w:t>
      </w:r>
    </w:p>
    <w:p w14:paraId="6365E42E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;</w:t>
      </w:r>
    </w:p>
    <w:p w14:paraId="56EF940C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14:paraId="400F7A4F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M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14:paraId="2CD3FC65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j = 0; j &lt; K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j++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14:paraId="5B868468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B[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][j] =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dataB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][j];</w:t>
      </w:r>
    </w:p>
    <w:p w14:paraId="52928231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14:paraId="599967AB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14:paraId="6D2AEB1A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14:paraId="228A3870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N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14:paraId="2BA3DB0F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j = 0; j &lt; M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j++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14:paraId="48179508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A[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][j] =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dataA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][j];</w:t>
      </w:r>
    </w:p>
    <w:p w14:paraId="4BBD31CA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14:paraId="342C0313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14:paraId="177ED0F0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14:paraId="77224347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14:paraId="787BEE8E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// </w:t>
      </w:r>
      <w:r>
        <w:rPr>
          <w:rFonts w:ascii="Consolas" w:hAnsi="Consolas" w:cs="Consolas"/>
          <w:color w:val="000000" w:themeColor="text1"/>
          <w:sz w:val="18"/>
          <w:szCs w:val="18"/>
        </w:rPr>
        <w:t>Широковещательная</w:t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>
        <w:rPr>
          <w:rFonts w:ascii="Consolas" w:hAnsi="Consolas" w:cs="Consolas"/>
          <w:color w:val="000000" w:themeColor="text1"/>
          <w:sz w:val="18"/>
          <w:szCs w:val="18"/>
        </w:rPr>
        <w:t>рассылка</w:t>
      </w:r>
    </w:p>
    <w:p w14:paraId="457BAFDA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PI_</w:t>
      </w:r>
      <w:proofErr w:type="gram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Bcast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B, M * K, MPI_INT,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asterProcess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, MPI_COMM_WORLD);</w:t>
      </w:r>
    </w:p>
    <w:p w14:paraId="3516182F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PI_</w:t>
      </w:r>
      <w:proofErr w:type="gram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Scatter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A, 10, MPI_INT,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blockA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10, MPI_INT,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asterProcess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, MPI_COMM_WORLD);</w:t>
      </w:r>
    </w:p>
    <w:p w14:paraId="2BAAA2AF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14:paraId="4C2FE4B9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// </w:t>
      </w:r>
      <w:r>
        <w:rPr>
          <w:rFonts w:ascii="Consolas" w:hAnsi="Consolas" w:cs="Consolas"/>
          <w:color w:val="000000" w:themeColor="text1"/>
          <w:sz w:val="18"/>
          <w:szCs w:val="18"/>
        </w:rPr>
        <w:t>Вычисления</w:t>
      </w:r>
    </w:p>
    <w:p w14:paraId="64665C2E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2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14:paraId="45EB3BC9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j = 0; j &lt; K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j++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14:paraId="6C615726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blockC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][j] = 0;</w:t>
      </w:r>
    </w:p>
    <w:p w14:paraId="6D59316E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for (int g = 0; g &lt; M; g++) {</w:t>
      </w:r>
    </w:p>
    <w:p w14:paraId="11CA4712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blockC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][j] +=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blockA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][g] * B[g][j];</w:t>
      </w:r>
    </w:p>
    <w:p w14:paraId="181525A1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14:paraId="7E514BC7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14:paraId="0FD51DA3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14:paraId="7DDEB1EE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14:paraId="635CEEBF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2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14:paraId="7F3FF5D1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j = 0; j &lt; K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j++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14:paraId="53C64A5C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</w:t>
      </w:r>
      <w:proofErr w:type="spellStart"/>
      <w:proofErr w:type="gram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setw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6) &lt;&lt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blockC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][j] &lt;&lt; " ---" &lt;&lt; rank &lt;&lt; "---";</w:t>
      </w:r>
    </w:p>
    <w:p w14:paraId="791F99F0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14:paraId="4C618951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endl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</w:p>
    <w:p w14:paraId="54DDCF74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14:paraId="5C6C659D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14:paraId="45831505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// </w:t>
      </w:r>
      <w:r>
        <w:rPr>
          <w:rFonts w:ascii="Consolas" w:hAnsi="Consolas" w:cs="Consolas"/>
          <w:color w:val="000000" w:themeColor="text1"/>
          <w:sz w:val="18"/>
          <w:szCs w:val="18"/>
        </w:rPr>
        <w:t>Взаимная</w:t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>
        <w:rPr>
          <w:rFonts w:ascii="Consolas" w:hAnsi="Consolas" w:cs="Consolas"/>
          <w:color w:val="000000" w:themeColor="text1"/>
          <w:sz w:val="18"/>
          <w:szCs w:val="18"/>
        </w:rPr>
        <w:t>синхронизация</w:t>
      </w:r>
    </w:p>
    <w:p w14:paraId="50CA4A9D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PI_</w:t>
      </w:r>
      <w:proofErr w:type="gram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Barrier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PI_COMM_WORLD);</w:t>
      </w:r>
    </w:p>
    <w:p w14:paraId="7B9D5527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14:paraId="5DD8BD7D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// </w:t>
      </w:r>
      <w:r>
        <w:rPr>
          <w:rFonts w:ascii="Consolas" w:hAnsi="Consolas" w:cs="Consolas"/>
          <w:color w:val="000000" w:themeColor="text1"/>
          <w:sz w:val="18"/>
          <w:szCs w:val="18"/>
        </w:rPr>
        <w:t>Совместная</w:t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>
        <w:rPr>
          <w:rFonts w:ascii="Consolas" w:hAnsi="Consolas" w:cs="Consolas"/>
          <w:color w:val="000000" w:themeColor="text1"/>
          <w:sz w:val="18"/>
          <w:szCs w:val="18"/>
        </w:rPr>
        <w:t>передача</w:t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>
        <w:rPr>
          <w:rFonts w:ascii="Consolas" w:hAnsi="Consolas" w:cs="Consolas"/>
          <w:color w:val="000000" w:themeColor="text1"/>
          <w:sz w:val="18"/>
          <w:szCs w:val="18"/>
        </w:rPr>
        <w:t>данных</w:t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>
        <w:rPr>
          <w:rFonts w:ascii="Consolas" w:hAnsi="Consolas" w:cs="Consolas"/>
          <w:color w:val="000000" w:themeColor="text1"/>
          <w:sz w:val="18"/>
          <w:szCs w:val="18"/>
        </w:rPr>
        <w:t>процессу</w:t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-</w:t>
      </w:r>
      <w:r>
        <w:rPr>
          <w:rFonts w:ascii="Consolas" w:hAnsi="Consolas" w:cs="Consolas"/>
          <w:color w:val="000000" w:themeColor="text1"/>
          <w:sz w:val="18"/>
          <w:szCs w:val="18"/>
        </w:rPr>
        <w:t>мастеру</w:t>
      </w:r>
    </w:p>
    <w:p w14:paraId="5EEA5C38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PI_</w:t>
      </w:r>
      <w:proofErr w:type="gram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Gather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proofErr w:type="gram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blockC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6, MPI_INT, C, 6, MPI_INT,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asterProcess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, MPI_COMM_WORLD);</w:t>
      </w:r>
    </w:p>
    <w:p w14:paraId="5FE0BB31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14:paraId="4B7A2164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if (rank ==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asterProcess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14:paraId="275FC3F5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endl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endl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"Result matrix: " &lt;&lt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endl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</w:p>
    <w:p w14:paraId="1FED648C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N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14:paraId="713720D4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j = 0; j &lt; K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j++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14:paraId="6AF35A47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</w:t>
      </w:r>
      <w:proofErr w:type="spellStart"/>
      <w:proofErr w:type="gram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setw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6) &lt;&lt; C[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][j] &lt;&lt; " ";</w:t>
      </w:r>
    </w:p>
    <w:p w14:paraId="14DB39FA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14:paraId="394BD9C1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</w:t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endl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</w:p>
    <w:p w14:paraId="2DED81DA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14:paraId="0B9B5FA4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14:paraId="62B0C914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14:paraId="331EEE71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MPI_</w:t>
      </w:r>
      <w:proofErr w:type="gramStart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Finalize</w:t>
      </w:r>
      <w:proofErr w:type="spell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14:paraId="44AE274A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14:paraId="68260B3C" w14:textId="77777777" w:rsidR="007A4628" w:rsidRDefault="007A4628" w:rsidP="007A4628">
      <w:pPr>
        <w:autoSpaceDE w:val="0"/>
        <w:autoSpaceDN w:val="0"/>
        <w:adjustRightInd w:val="0"/>
        <w:spacing w:after="0" w:line="240" w:lineRule="auto"/>
        <w:ind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return 0;</w:t>
      </w:r>
    </w:p>
    <w:p w14:paraId="1689F655" w14:textId="77777777" w:rsidR="007A4628" w:rsidRDefault="007A4628" w:rsidP="007A4628">
      <w:pPr>
        <w:spacing w:after="0" w:line="360" w:lineRule="auto"/>
        <w:ind w:firstLine="567"/>
        <w:jc w:val="both"/>
        <w:rPr>
          <w:rFonts w:ascii="Consolas" w:hAnsi="Consolas" w:cs="Consolas"/>
          <w:color w:val="000000" w:themeColor="text1"/>
          <w:sz w:val="18"/>
          <w:szCs w:val="18"/>
        </w:rPr>
      </w:pPr>
      <w:r>
        <w:rPr>
          <w:rFonts w:ascii="Consolas" w:hAnsi="Consolas" w:cs="Consolas"/>
          <w:color w:val="000000" w:themeColor="text1"/>
          <w:sz w:val="18"/>
          <w:szCs w:val="18"/>
        </w:rPr>
        <w:t>}</w:t>
      </w:r>
    </w:p>
    <w:p w14:paraId="547A619B" w14:textId="1DAC7D0A" w:rsidR="007A4628" w:rsidRDefault="007A4628" w:rsidP="00B73544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75FF4A8D" w14:textId="1F1AD5F2" w:rsidR="007A4628" w:rsidRDefault="007A4628" w:rsidP="007A4628">
      <w:pPr>
        <w:spacing w:after="0" w:line="360" w:lineRule="auto"/>
        <w:ind w:left="-851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030965F" wp14:editId="774EA4F2">
            <wp:extent cx="3343275" cy="29241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292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BFBDB" w14:textId="77777777" w:rsidR="007A4628" w:rsidRDefault="007A4628" w:rsidP="007A4628">
      <w:pPr>
        <w:spacing w:after="0" w:line="360" w:lineRule="auto"/>
        <w:ind w:left="-851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Результат работы программы</w:t>
      </w:r>
    </w:p>
    <w:p w14:paraId="23ABAF3E" w14:textId="77777777" w:rsidR="007A4628" w:rsidRDefault="007A4628" w:rsidP="006538D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C6EA409" w14:textId="5C22157D" w:rsidR="007A4628" w:rsidRPr="006538DC" w:rsidRDefault="006538DC" w:rsidP="006538D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538DC">
        <w:rPr>
          <w:rFonts w:ascii="Times New Roman" w:hAnsi="Times New Roman" w:cs="Times New Roman"/>
          <w:b/>
          <w:bCs/>
          <w:sz w:val="28"/>
          <w:szCs w:val="28"/>
        </w:rPr>
        <w:t>Выводы</w:t>
      </w:r>
    </w:p>
    <w:p w14:paraId="0B979DD4" w14:textId="77777777" w:rsidR="007A4628" w:rsidRDefault="007A4628" w:rsidP="006538DC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выполнения лабораторной работы были </w:t>
      </w:r>
      <w:r>
        <w:rPr>
          <w:rFonts w:ascii="Times New Roman" w:hAnsi="Times New Roman"/>
          <w:sz w:val="28"/>
          <w:szCs w:val="28"/>
        </w:rPr>
        <w:t>исследованы способы обмена данными между процессами в режиме широковещания или группового обмена с использованием MPI-функций. Был реализован блочный алгоритм распределенного параллельного перемножения матриц A и B с размерами (8*5) и (5*3) соответственно.</w:t>
      </w:r>
    </w:p>
    <w:p w14:paraId="5CCD5B79" w14:textId="5AB0C8D7" w:rsidR="00DF65BE" w:rsidRPr="00315FBA" w:rsidRDefault="00DF65BE" w:rsidP="007A462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sectPr w:rsidR="00DF65BE" w:rsidRPr="00315FBA" w:rsidSect="001D1E1B">
      <w:headerReference w:type="default" r:id="rId11"/>
      <w:footerReference w:type="default" r:id="rId12"/>
      <w:headerReference w:type="first" r:id="rId13"/>
      <w:footerReference w:type="first" r:id="rId14"/>
      <w:pgSz w:w="11906" w:h="16838"/>
      <w:pgMar w:top="1134" w:right="851" w:bottom="1134" w:left="1134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FA199A" w14:textId="77777777" w:rsidR="008C44C9" w:rsidRDefault="008C44C9" w:rsidP="001D1E1B">
      <w:pPr>
        <w:spacing w:after="0" w:line="240" w:lineRule="auto"/>
      </w:pPr>
      <w:r>
        <w:separator/>
      </w:r>
    </w:p>
  </w:endnote>
  <w:endnote w:type="continuationSeparator" w:id="0">
    <w:p w14:paraId="61246016" w14:textId="77777777" w:rsidR="008C44C9" w:rsidRDefault="008C44C9" w:rsidP="001D1E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118"/>
      <w:gridCol w:w="3118"/>
      <w:gridCol w:w="3118"/>
    </w:tblGrid>
    <w:tr w:rsidR="00965449" w14:paraId="3225A9EF" w14:textId="77777777" w:rsidTr="00965449">
      <w:tc>
        <w:tcPr>
          <w:tcW w:w="3118" w:type="dxa"/>
        </w:tcPr>
        <w:p w14:paraId="2D366D46" w14:textId="77777777" w:rsidR="00965449" w:rsidRDefault="008C44C9" w:rsidP="00965449">
          <w:pPr>
            <w:pStyle w:val="a5"/>
            <w:ind w:left="-115"/>
          </w:pPr>
        </w:p>
      </w:tc>
      <w:tc>
        <w:tcPr>
          <w:tcW w:w="3118" w:type="dxa"/>
        </w:tcPr>
        <w:p w14:paraId="1C0ADD2A" w14:textId="77777777" w:rsidR="00965449" w:rsidRDefault="008C44C9" w:rsidP="00965449">
          <w:pPr>
            <w:pStyle w:val="a5"/>
            <w:jc w:val="center"/>
          </w:pPr>
        </w:p>
      </w:tc>
      <w:tc>
        <w:tcPr>
          <w:tcW w:w="3118" w:type="dxa"/>
        </w:tcPr>
        <w:p w14:paraId="67D359B7" w14:textId="77777777" w:rsidR="00965449" w:rsidRDefault="008C44C9" w:rsidP="00965449">
          <w:pPr>
            <w:pStyle w:val="a5"/>
            <w:ind w:right="-115"/>
            <w:jc w:val="right"/>
          </w:pPr>
        </w:p>
      </w:tc>
    </w:tr>
  </w:tbl>
  <w:p w14:paraId="69F4F13D" w14:textId="77777777" w:rsidR="00965449" w:rsidRDefault="008C44C9" w:rsidP="00965449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118"/>
      <w:gridCol w:w="3118"/>
      <w:gridCol w:w="3118"/>
    </w:tblGrid>
    <w:tr w:rsidR="00965449" w14:paraId="72E3C02F" w14:textId="77777777" w:rsidTr="00965449">
      <w:tc>
        <w:tcPr>
          <w:tcW w:w="3118" w:type="dxa"/>
        </w:tcPr>
        <w:p w14:paraId="41FDDBC3" w14:textId="77777777" w:rsidR="00965449" w:rsidRDefault="008C44C9" w:rsidP="00965449">
          <w:pPr>
            <w:pStyle w:val="a5"/>
            <w:ind w:left="-115"/>
          </w:pPr>
        </w:p>
      </w:tc>
      <w:tc>
        <w:tcPr>
          <w:tcW w:w="3118" w:type="dxa"/>
        </w:tcPr>
        <w:p w14:paraId="42E49012" w14:textId="77777777" w:rsidR="00965449" w:rsidRDefault="008C44C9" w:rsidP="00965449">
          <w:pPr>
            <w:pStyle w:val="a5"/>
            <w:jc w:val="center"/>
          </w:pPr>
        </w:p>
      </w:tc>
      <w:tc>
        <w:tcPr>
          <w:tcW w:w="3118" w:type="dxa"/>
        </w:tcPr>
        <w:p w14:paraId="5577E046" w14:textId="77777777" w:rsidR="00965449" w:rsidRDefault="008C44C9" w:rsidP="00965449">
          <w:pPr>
            <w:pStyle w:val="a5"/>
            <w:ind w:right="-115"/>
            <w:jc w:val="right"/>
          </w:pPr>
        </w:p>
      </w:tc>
    </w:tr>
  </w:tbl>
  <w:p w14:paraId="2650B45A" w14:textId="77777777" w:rsidR="00965449" w:rsidRDefault="008C44C9" w:rsidP="00965449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AB280F" w14:textId="77777777" w:rsidR="008C44C9" w:rsidRDefault="008C44C9" w:rsidP="001D1E1B">
      <w:pPr>
        <w:spacing w:after="0" w:line="240" w:lineRule="auto"/>
      </w:pPr>
      <w:r>
        <w:separator/>
      </w:r>
    </w:p>
  </w:footnote>
  <w:footnote w:type="continuationSeparator" w:id="0">
    <w:p w14:paraId="3B88F260" w14:textId="77777777" w:rsidR="008C44C9" w:rsidRDefault="008C44C9" w:rsidP="001D1E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118"/>
      <w:gridCol w:w="3118"/>
      <w:gridCol w:w="3118"/>
    </w:tblGrid>
    <w:tr w:rsidR="00965449" w14:paraId="78305D15" w14:textId="77777777" w:rsidTr="00965449">
      <w:tc>
        <w:tcPr>
          <w:tcW w:w="3118" w:type="dxa"/>
        </w:tcPr>
        <w:p w14:paraId="744051B8" w14:textId="77777777" w:rsidR="00965449" w:rsidRPr="00754768" w:rsidRDefault="008C44C9" w:rsidP="00965449">
          <w:pPr>
            <w:pStyle w:val="a5"/>
            <w:ind w:left="-115"/>
            <w:rPr>
              <w:lang w:val="en-US"/>
            </w:rPr>
          </w:pPr>
        </w:p>
      </w:tc>
      <w:tc>
        <w:tcPr>
          <w:tcW w:w="3118" w:type="dxa"/>
        </w:tcPr>
        <w:p w14:paraId="628C0211" w14:textId="4383372F" w:rsidR="00965449" w:rsidRPr="00885990" w:rsidRDefault="00407FD1" w:rsidP="00407FD1">
          <w:pPr>
            <w:pStyle w:val="a5"/>
            <w:jc w:val="center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 xml:space="preserve">  </w:t>
          </w:r>
          <w:r w:rsidR="00F61031" w:rsidRPr="00885990">
            <w:rPr>
              <w:rFonts w:ascii="Times New Roman" w:hAnsi="Times New Roman" w:cs="Times New Roman"/>
            </w:rPr>
            <w:fldChar w:fldCharType="begin"/>
          </w:r>
          <w:r w:rsidR="00F61031" w:rsidRPr="00885990">
            <w:rPr>
              <w:rFonts w:ascii="Times New Roman" w:hAnsi="Times New Roman" w:cs="Times New Roman"/>
            </w:rPr>
            <w:instrText>PAGE</w:instrText>
          </w:r>
          <w:r w:rsidR="00F61031" w:rsidRPr="00885990">
            <w:rPr>
              <w:rFonts w:ascii="Times New Roman" w:hAnsi="Times New Roman" w:cs="Times New Roman"/>
            </w:rPr>
            <w:fldChar w:fldCharType="separate"/>
          </w:r>
          <w:r w:rsidR="00F61031" w:rsidRPr="00885990">
            <w:rPr>
              <w:rFonts w:ascii="Times New Roman" w:hAnsi="Times New Roman" w:cs="Times New Roman"/>
              <w:noProof/>
            </w:rPr>
            <w:t>13</w:t>
          </w:r>
          <w:r w:rsidR="00F61031" w:rsidRPr="00885990">
            <w:rPr>
              <w:rFonts w:ascii="Times New Roman" w:hAnsi="Times New Roman" w:cs="Times New Roman"/>
            </w:rPr>
            <w:fldChar w:fldCharType="end"/>
          </w:r>
        </w:p>
      </w:tc>
      <w:tc>
        <w:tcPr>
          <w:tcW w:w="3118" w:type="dxa"/>
        </w:tcPr>
        <w:p w14:paraId="30383AB1" w14:textId="77777777" w:rsidR="00965449" w:rsidRDefault="008C44C9" w:rsidP="00965449">
          <w:pPr>
            <w:pStyle w:val="a5"/>
            <w:ind w:right="-115"/>
            <w:jc w:val="right"/>
          </w:pPr>
        </w:p>
      </w:tc>
    </w:tr>
  </w:tbl>
  <w:p w14:paraId="726FE516" w14:textId="77777777" w:rsidR="00965449" w:rsidRDefault="008C44C9" w:rsidP="00965449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118"/>
      <w:gridCol w:w="3118"/>
      <w:gridCol w:w="3118"/>
    </w:tblGrid>
    <w:tr w:rsidR="00965449" w14:paraId="58609B44" w14:textId="77777777" w:rsidTr="00965449">
      <w:tc>
        <w:tcPr>
          <w:tcW w:w="3118" w:type="dxa"/>
        </w:tcPr>
        <w:p w14:paraId="11F86BBF" w14:textId="77777777" w:rsidR="00965449" w:rsidRDefault="008C44C9" w:rsidP="00965449">
          <w:pPr>
            <w:pStyle w:val="a5"/>
            <w:ind w:left="-115"/>
          </w:pPr>
        </w:p>
      </w:tc>
      <w:tc>
        <w:tcPr>
          <w:tcW w:w="3118" w:type="dxa"/>
        </w:tcPr>
        <w:p w14:paraId="024A27AD" w14:textId="77777777" w:rsidR="00965449" w:rsidRDefault="008C44C9" w:rsidP="00965449">
          <w:pPr>
            <w:pStyle w:val="a5"/>
            <w:jc w:val="center"/>
          </w:pPr>
        </w:p>
      </w:tc>
      <w:tc>
        <w:tcPr>
          <w:tcW w:w="3118" w:type="dxa"/>
        </w:tcPr>
        <w:p w14:paraId="71E0CE8B" w14:textId="77777777" w:rsidR="00965449" w:rsidRDefault="008C44C9" w:rsidP="00965449">
          <w:pPr>
            <w:pStyle w:val="a5"/>
            <w:ind w:right="-115"/>
            <w:jc w:val="right"/>
          </w:pPr>
        </w:p>
      </w:tc>
    </w:tr>
  </w:tbl>
  <w:p w14:paraId="0D315859" w14:textId="77777777" w:rsidR="00965449" w:rsidRDefault="008C44C9" w:rsidP="00965449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1273A8"/>
    <w:multiLevelType w:val="hybridMultilevel"/>
    <w:tmpl w:val="0BA8AB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1A2372B0"/>
    <w:multiLevelType w:val="hybridMultilevel"/>
    <w:tmpl w:val="14D2FAF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BED1419"/>
    <w:multiLevelType w:val="hybridMultilevel"/>
    <w:tmpl w:val="84F63246"/>
    <w:lvl w:ilvl="0" w:tplc="2C1EE27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2708E1"/>
    <w:multiLevelType w:val="hybridMultilevel"/>
    <w:tmpl w:val="3B64E2CE"/>
    <w:lvl w:ilvl="0" w:tplc="2C1EE27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1044BAE"/>
    <w:multiLevelType w:val="hybridMultilevel"/>
    <w:tmpl w:val="D018CA1A"/>
    <w:lvl w:ilvl="0" w:tplc="FD22842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44E7AFE"/>
    <w:multiLevelType w:val="hybridMultilevel"/>
    <w:tmpl w:val="B652E9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5D4B49AC"/>
    <w:multiLevelType w:val="hybridMultilevel"/>
    <w:tmpl w:val="FF1A42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DAB41F0"/>
    <w:multiLevelType w:val="hybridMultilevel"/>
    <w:tmpl w:val="90487F1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5F1D30C9"/>
    <w:multiLevelType w:val="hybridMultilevel"/>
    <w:tmpl w:val="19FEAD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9F1140F"/>
    <w:multiLevelType w:val="hybridMultilevel"/>
    <w:tmpl w:val="4D30B89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1"/>
  </w:num>
  <w:num w:numId="3">
    <w:abstractNumId w:val="7"/>
  </w:num>
  <w:num w:numId="4">
    <w:abstractNumId w:val="8"/>
  </w:num>
  <w:num w:numId="5">
    <w:abstractNumId w:val="9"/>
  </w:num>
  <w:num w:numId="6">
    <w:abstractNumId w:val="3"/>
  </w:num>
  <w:num w:numId="7">
    <w:abstractNumId w:val="2"/>
  </w:num>
  <w:num w:numId="8">
    <w:abstractNumId w:val="5"/>
  </w:num>
  <w:num w:numId="9">
    <w:abstractNumId w:val="0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69C3"/>
    <w:rsid w:val="000073DE"/>
    <w:rsid w:val="00010CEC"/>
    <w:rsid w:val="000230A6"/>
    <w:rsid w:val="00034D48"/>
    <w:rsid w:val="0004584B"/>
    <w:rsid w:val="00085103"/>
    <w:rsid w:val="0008568D"/>
    <w:rsid w:val="00090B73"/>
    <w:rsid w:val="000A00A6"/>
    <w:rsid w:val="000B6041"/>
    <w:rsid w:val="000B6482"/>
    <w:rsid w:val="000D0A0D"/>
    <w:rsid w:val="000E1127"/>
    <w:rsid w:val="000E126C"/>
    <w:rsid w:val="0010043C"/>
    <w:rsid w:val="00101E0A"/>
    <w:rsid w:val="001129C7"/>
    <w:rsid w:val="0011536D"/>
    <w:rsid w:val="001276F2"/>
    <w:rsid w:val="00132F4F"/>
    <w:rsid w:val="00134CB0"/>
    <w:rsid w:val="00144599"/>
    <w:rsid w:val="001506F2"/>
    <w:rsid w:val="00155DF2"/>
    <w:rsid w:val="00164EC5"/>
    <w:rsid w:val="00171969"/>
    <w:rsid w:val="001746FE"/>
    <w:rsid w:val="00184598"/>
    <w:rsid w:val="001A74EC"/>
    <w:rsid w:val="001B1419"/>
    <w:rsid w:val="001B7DAA"/>
    <w:rsid w:val="001D1E1B"/>
    <w:rsid w:val="001D77B5"/>
    <w:rsid w:val="001E2388"/>
    <w:rsid w:val="001F6D2F"/>
    <w:rsid w:val="00201F72"/>
    <w:rsid w:val="002150D1"/>
    <w:rsid w:val="002154C1"/>
    <w:rsid w:val="00226632"/>
    <w:rsid w:val="002303FA"/>
    <w:rsid w:val="00243E8E"/>
    <w:rsid w:val="00244564"/>
    <w:rsid w:val="002565DC"/>
    <w:rsid w:val="00261232"/>
    <w:rsid w:val="00266669"/>
    <w:rsid w:val="00266D07"/>
    <w:rsid w:val="00281B49"/>
    <w:rsid w:val="002918A4"/>
    <w:rsid w:val="002A2DFE"/>
    <w:rsid w:val="002B4E21"/>
    <w:rsid w:val="002E06E3"/>
    <w:rsid w:val="002F28CE"/>
    <w:rsid w:val="002F3E62"/>
    <w:rsid w:val="00315FBA"/>
    <w:rsid w:val="0031736C"/>
    <w:rsid w:val="00320628"/>
    <w:rsid w:val="00352014"/>
    <w:rsid w:val="00353249"/>
    <w:rsid w:val="00365B23"/>
    <w:rsid w:val="003740FB"/>
    <w:rsid w:val="003871FF"/>
    <w:rsid w:val="00397459"/>
    <w:rsid w:val="003C0B18"/>
    <w:rsid w:val="003C1BE1"/>
    <w:rsid w:val="003D6E79"/>
    <w:rsid w:val="003E1D47"/>
    <w:rsid w:val="003F110A"/>
    <w:rsid w:val="003F243F"/>
    <w:rsid w:val="003F6228"/>
    <w:rsid w:val="00406337"/>
    <w:rsid w:val="00407FD1"/>
    <w:rsid w:val="00412849"/>
    <w:rsid w:val="00420EF7"/>
    <w:rsid w:val="0042110E"/>
    <w:rsid w:val="0042754A"/>
    <w:rsid w:val="004465BC"/>
    <w:rsid w:val="004723A1"/>
    <w:rsid w:val="004726C3"/>
    <w:rsid w:val="00475B3F"/>
    <w:rsid w:val="0047600C"/>
    <w:rsid w:val="00477677"/>
    <w:rsid w:val="00491534"/>
    <w:rsid w:val="00496129"/>
    <w:rsid w:val="004A0743"/>
    <w:rsid w:val="004A29C8"/>
    <w:rsid w:val="004A5D74"/>
    <w:rsid w:val="004A65AE"/>
    <w:rsid w:val="004D179B"/>
    <w:rsid w:val="004E681D"/>
    <w:rsid w:val="004F4794"/>
    <w:rsid w:val="00515237"/>
    <w:rsid w:val="005241F2"/>
    <w:rsid w:val="00526D0D"/>
    <w:rsid w:val="005338C3"/>
    <w:rsid w:val="00545DF6"/>
    <w:rsid w:val="00551FD8"/>
    <w:rsid w:val="005600F3"/>
    <w:rsid w:val="005665A9"/>
    <w:rsid w:val="005752D6"/>
    <w:rsid w:val="00576B03"/>
    <w:rsid w:val="00585F8F"/>
    <w:rsid w:val="00591D52"/>
    <w:rsid w:val="005A2436"/>
    <w:rsid w:val="005A47D2"/>
    <w:rsid w:val="005B29F9"/>
    <w:rsid w:val="005B3001"/>
    <w:rsid w:val="005C1163"/>
    <w:rsid w:val="005C3C86"/>
    <w:rsid w:val="005C61D0"/>
    <w:rsid w:val="005D72FA"/>
    <w:rsid w:val="005E398A"/>
    <w:rsid w:val="005F2745"/>
    <w:rsid w:val="00601202"/>
    <w:rsid w:val="006538DC"/>
    <w:rsid w:val="006558B3"/>
    <w:rsid w:val="00660AFC"/>
    <w:rsid w:val="006611EF"/>
    <w:rsid w:val="00662D2F"/>
    <w:rsid w:val="006717B6"/>
    <w:rsid w:val="006A25A2"/>
    <w:rsid w:val="006A6D53"/>
    <w:rsid w:val="006E03C9"/>
    <w:rsid w:val="007038F5"/>
    <w:rsid w:val="007128BA"/>
    <w:rsid w:val="00715C41"/>
    <w:rsid w:val="007315CA"/>
    <w:rsid w:val="00734706"/>
    <w:rsid w:val="00736559"/>
    <w:rsid w:val="00736DD6"/>
    <w:rsid w:val="00760988"/>
    <w:rsid w:val="00770AC0"/>
    <w:rsid w:val="00772032"/>
    <w:rsid w:val="00774033"/>
    <w:rsid w:val="00787827"/>
    <w:rsid w:val="00790F1E"/>
    <w:rsid w:val="0079688A"/>
    <w:rsid w:val="00797782"/>
    <w:rsid w:val="007A4628"/>
    <w:rsid w:val="007C21E1"/>
    <w:rsid w:val="007C712C"/>
    <w:rsid w:val="007D2A18"/>
    <w:rsid w:val="007D36CD"/>
    <w:rsid w:val="007E1DC9"/>
    <w:rsid w:val="007E6B8D"/>
    <w:rsid w:val="0080106A"/>
    <w:rsid w:val="00815938"/>
    <w:rsid w:val="008223B2"/>
    <w:rsid w:val="00824103"/>
    <w:rsid w:val="00853161"/>
    <w:rsid w:val="00857E10"/>
    <w:rsid w:val="00860521"/>
    <w:rsid w:val="00862673"/>
    <w:rsid w:val="00877160"/>
    <w:rsid w:val="00885990"/>
    <w:rsid w:val="0089760B"/>
    <w:rsid w:val="008C44C9"/>
    <w:rsid w:val="008C76C8"/>
    <w:rsid w:val="008D0A77"/>
    <w:rsid w:val="008D23F0"/>
    <w:rsid w:val="009049D5"/>
    <w:rsid w:val="009148ED"/>
    <w:rsid w:val="00927CF1"/>
    <w:rsid w:val="0095034B"/>
    <w:rsid w:val="0095253F"/>
    <w:rsid w:val="00953A67"/>
    <w:rsid w:val="009578DC"/>
    <w:rsid w:val="00963520"/>
    <w:rsid w:val="009636B0"/>
    <w:rsid w:val="009706E0"/>
    <w:rsid w:val="00980DA0"/>
    <w:rsid w:val="00982D27"/>
    <w:rsid w:val="00986B60"/>
    <w:rsid w:val="00991C0A"/>
    <w:rsid w:val="009B1F87"/>
    <w:rsid w:val="009B44C5"/>
    <w:rsid w:val="009B65AE"/>
    <w:rsid w:val="009B7CE4"/>
    <w:rsid w:val="009C7175"/>
    <w:rsid w:val="009E4D11"/>
    <w:rsid w:val="009E53D1"/>
    <w:rsid w:val="009F6667"/>
    <w:rsid w:val="00A07B4A"/>
    <w:rsid w:val="00A206F8"/>
    <w:rsid w:val="00A26B24"/>
    <w:rsid w:val="00A369C3"/>
    <w:rsid w:val="00A468CC"/>
    <w:rsid w:val="00A72180"/>
    <w:rsid w:val="00A8543F"/>
    <w:rsid w:val="00A90357"/>
    <w:rsid w:val="00AA0575"/>
    <w:rsid w:val="00AA2772"/>
    <w:rsid w:val="00AA60A2"/>
    <w:rsid w:val="00AC37BF"/>
    <w:rsid w:val="00AC5743"/>
    <w:rsid w:val="00AE69EA"/>
    <w:rsid w:val="00B02E12"/>
    <w:rsid w:val="00B1349E"/>
    <w:rsid w:val="00B20284"/>
    <w:rsid w:val="00B2531B"/>
    <w:rsid w:val="00B44F88"/>
    <w:rsid w:val="00B50D1B"/>
    <w:rsid w:val="00B73544"/>
    <w:rsid w:val="00BA14ED"/>
    <w:rsid w:val="00BB18E1"/>
    <w:rsid w:val="00BB2D9F"/>
    <w:rsid w:val="00BC5576"/>
    <w:rsid w:val="00BC5D9C"/>
    <w:rsid w:val="00BD31E2"/>
    <w:rsid w:val="00BE0CBF"/>
    <w:rsid w:val="00BE24F4"/>
    <w:rsid w:val="00BE5EBB"/>
    <w:rsid w:val="00BF0E31"/>
    <w:rsid w:val="00C066F1"/>
    <w:rsid w:val="00C06D3E"/>
    <w:rsid w:val="00C07362"/>
    <w:rsid w:val="00C311A6"/>
    <w:rsid w:val="00C33240"/>
    <w:rsid w:val="00C33312"/>
    <w:rsid w:val="00C34B1A"/>
    <w:rsid w:val="00C368BA"/>
    <w:rsid w:val="00C43653"/>
    <w:rsid w:val="00C63EDA"/>
    <w:rsid w:val="00C74820"/>
    <w:rsid w:val="00C77900"/>
    <w:rsid w:val="00C812AE"/>
    <w:rsid w:val="00C81B68"/>
    <w:rsid w:val="00C82193"/>
    <w:rsid w:val="00C83E45"/>
    <w:rsid w:val="00C97EE5"/>
    <w:rsid w:val="00CA21FF"/>
    <w:rsid w:val="00CA65C2"/>
    <w:rsid w:val="00CC3E6A"/>
    <w:rsid w:val="00CD6269"/>
    <w:rsid w:val="00CF763F"/>
    <w:rsid w:val="00D03A68"/>
    <w:rsid w:val="00D06410"/>
    <w:rsid w:val="00D12122"/>
    <w:rsid w:val="00D121C0"/>
    <w:rsid w:val="00D20E4E"/>
    <w:rsid w:val="00D40418"/>
    <w:rsid w:val="00D527C6"/>
    <w:rsid w:val="00D53E1E"/>
    <w:rsid w:val="00D5553D"/>
    <w:rsid w:val="00D94651"/>
    <w:rsid w:val="00DA0B03"/>
    <w:rsid w:val="00DA4451"/>
    <w:rsid w:val="00DA5824"/>
    <w:rsid w:val="00DA6FE6"/>
    <w:rsid w:val="00DB13F5"/>
    <w:rsid w:val="00DB3F2D"/>
    <w:rsid w:val="00DB56D6"/>
    <w:rsid w:val="00DB79EB"/>
    <w:rsid w:val="00DC2F90"/>
    <w:rsid w:val="00DC4B0E"/>
    <w:rsid w:val="00DC5C8F"/>
    <w:rsid w:val="00DC5D8F"/>
    <w:rsid w:val="00DD6497"/>
    <w:rsid w:val="00DD7D90"/>
    <w:rsid w:val="00DE04BD"/>
    <w:rsid w:val="00DF5E79"/>
    <w:rsid w:val="00DF65BE"/>
    <w:rsid w:val="00E033C5"/>
    <w:rsid w:val="00E213F3"/>
    <w:rsid w:val="00E3372E"/>
    <w:rsid w:val="00E6116C"/>
    <w:rsid w:val="00E84827"/>
    <w:rsid w:val="00E91716"/>
    <w:rsid w:val="00E95B12"/>
    <w:rsid w:val="00EC7CE8"/>
    <w:rsid w:val="00ED09C4"/>
    <w:rsid w:val="00ED3AAA"/>
    <w:rsid w:val="00EF1B81"/>
    <w:rsid w:val="00EF5E39"/>
    <w:rsid w:val="00F23B82"/>
    <w:rsid w:val="00F2675D"/>
    <w:rsid w:val="00F61031"/>
    <w:rsid w:val="00F77D0C"/>
    <w:rsid w:val="00F83F13"/>
    <w:rsid w:val="00F9516F"/>
    <w:rsid w:val="00FD1385"/>
    <w:rsid w:val="00FD793B"/>
    <w:rsid w:val="00FF0B54"/>
    <w:rsid w:val="00FF4CE2"/>
    <w:rsid w:val="00FF6330"/>
    <w:rsid w:val="00FF70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7873582"/>
  <w15:chartTrackingRefBased/>
  <w15:docId w15:val="{6F5E2065-DBD0-4BEA-AC08-7208649053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6B2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26B2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4">
    <w:name w:val="Верхний колонтитул Знак"/>
    <w:basedOn w:val="a0"/>
    <w:link w:val="a5"/>
    <w:uiPriority w:val="99"/>
    <w:rsid w:val="00A26B24"/>
  </w:style>
  <w:style w:type="paragraph" w:styleId="a5">
    <w:name w:val="header"/>
    <w:basedOn w:val="a"/>
    <w:link w:val="a4"/>
    <w:uiPriority w:val="99"/>
    <w:unhideWhenUsed/>
    <w:rsid w:val="00A26B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1">
    <w:name w:val="Верхний колонтитул Знак1"/>
    <w:basedOn w:val="a0"/>
    <w:uiPriority w:val="99"/>
    <w:semiHidden/>
    <w:rsid w:val="00A26B24"/>
  </w:style>
  <w:style w:type="character" w:customStyle="1" w:styleId="a6">
    <w:name w:val="Нижний колонтитул Знак"/>
    <w:basedOn w:val="a0"/>
    <w:link w:val="a7"/>
    <w:uiPriority w:val="99"/>
    <w:rsid w:val="00A26B24"/>
  </w:style>
  <w:style w:type="paragraph" w:styleId="a7">
    <w:name w:val="footer"/>
    <w:basedOn w:val="a"/>
    <w:link w:val="a6"/>
    <w:uiPriority w:val="99"/>
    <w:unhideWhenUsed/>
    <w:rsid w:val="00A26B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10">
    <w:name w:val="Нижний колонтитул Знак1"/>
    <w:basedOn w:val="a0"/>
    <w:uiPriority w:val="99"/>
    <w:semiHidden/>
    <w:rsid w:val="00A26B24"/>
  </w:style>
  <w:style w:type="character" w:styleId="a8">
    <w:name w:val="Hyperlink"/>
    <w:basedOn w:val="a0"/>
    <w:uiPriority w:val="99"/>
    <w:unhideWhenUsed/>
    <w:rsid w:val="00A26B24"/>
    <w:rPr>
      <w:color w:val="0563C1" w:themeColor="hyperlink"/>
      <w:u w:val="single"/>
    </w:rPr>
  </w:style>
  <w:style w:type="character" w:styleId="a9">
    <w:name w:val="Placeholder Text"/>
    <w:basedOn w:val="a0"/>
    <w:uiPriority w:val="99"/>
    <w:semiHidden/>
    <w:rsid w:val="00101E0A"/>
    <w:rPr>
      <w:color w:val="808080"/>
    </w:rPr>
  </w:style>
  <w:style w:type="paragraph" w:styleId="aa">
    <w:name w:val="List Paragraph"/>
    <w:basedOn w:val="a"/>
    <w:uiPriority w:val="34"/>
    <w:qFormat/>
    <w:rsid w:val="00F2675D"/>
    <w:pPr>
      <w:ind w:left="720"/>
      <w:contextualSpacing/>
    </w:pPr>
  </w:style>
  <w:style w:type="paragraph" w:customStyle="1" w:styleId="ab">
    <w:name w:val="Лаба"/>
    <w:basedOn w:val="a"/>
    <w:link w:val="ac"/>
    <w:qFormat/>
    <w:rsid w:val="00815938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ac">
    <w:name w:val="Лаба Знак"/>
    <w:basedOn w:val="a0"/>
    <w:link w:val="ab"/>
    <w:rsid w:val="00815938"/>
    <w:rPr>
      <w:rFonts w:ascii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CA65C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A65C2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998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82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95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69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98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93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75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hyperlink" Target="https://do.sevsu.ru/course/view.php?id=7205" TargetMode="Externa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4</Pages>
  <Words>570</Words>
  <Characters>3255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еоргий Белик</dc:creator>
  <cp:keywords/>
  <dc:description/>
  <cp:lastModifiedBy>Георгий</cp:lastModifiedBy>
  <cp:revision>15</cp:revision>
  <dcterms:created xsi:type="dcterms:W3CDTF">2023-12-18T00:49:00Z</dcterms:created>
  <dcterms:modified xsi:type="dcterms:W3CDTF">2023-12-18T00:55:00Z</dcterms:modified>
</cp:coreProperties>
</file>